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EB3C7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EB3C7E">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Mudit Vats, Elona Vabishchevich, Jeffrey </w:t>
                                    </w:r>
                                    <w:proofErr w:type="spellStart"/>
                                    <w:r>
                                      <w:rPr>
                                        <w:color w:val="595959" w:themeColor="text1" w:themeTint="A6"/>
                                        <w:sz w:val="28"/>
                                        <w:szCs w:val="28"/>
                                      </w:rPr>
                                      <w:t>Alexovich</w:t>
                                    </w:r>
                                    <w:proofErr w:type="spellEnd"/>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 xml:space="preserve">David Howick, Miriam Farrington, Mudit Vats, Elona Vabishchevich, Jeffrey </w:t>
                              </w:r>
                              <w:proofErr w:type="spellStart"/>
                              <w:r>
                                <w:rPr>
                                  <w:color w:val="595959" w:themeColor="text1" w:themeTint="A6"/>
                                  <w:sz w:val="28"/>
                                  <w:szCs w:val="28"/>
                                </w:rPr>
                                <w:t>Alexovich</w:t>
                              </w:r>
                              <w:proofErr w:type="spellEnd"/>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EB3C7E">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EB3C7E">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EB3C7E">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EB3C7E">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EB3C7E">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EB3C7E">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EB3C7E">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EB3C7E">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EB3C7E">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EB3C7E">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EB3C7E">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EB3C7E">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EB3C7E">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EB3C7E">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EB3C7E">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EB3C7E">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EB3C7E">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EB3C7E">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EB3C7E">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EB3C7E">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EB3C7E">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t>
      </w:r>
      <w:proofErr w:type="spellStart"/>
      <w:r w:rsidR="00F55E7B">
        <w:t>WebUI</w:t>
      </w:r>
      <w:proofErr w:type="spellEnd"/>
      <w:r w:rsidR="00F55E7B">
        <w:t xml:space="preserve">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 xml:space="preserve">between the database and the </w:t>
      </w:r>
      <w:proofErr w:type="spellStart"/>
      <w:r w:rsidR="004363B4">
        <w:t>WebUI</w:t>
      </w:r>
      <w:proofErr w:type="spellEnd"/>
      <w:r w:rsidR="004363B4">
        <w:t>.</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09897939"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79FC4576" w14:textId="51A939B6" w:rsidR="00FB4F1A" w:rsidRDefault="00FB4F1A" w:rsidP="00B21510">
      <w:r>
        <w:t>4.1.5</w:t>
      </w:r>
      <w:r>
        <w:tab/>
        <w:t>The system shall have a desktop interface for locally installed users. [0]</w:t>
      </w:r>
    </w:p>
    <w:p w14:paraId="1E30D40D" w14:textId="651E9433" w:rsidR="008554A2" w:rsidRDefault="008554A2" w:rsidP="00B21510">
      <w:r>
        <w:t>4.1.</w:t>
      </w:r>
      <w:r w:rsidR="006C6838">
        <w:t>6</w:t>
      </w:r>
      <w:r>
        <w:tab/>
        <w:t xml:space="preserve">The system shall have a </w:t>
      </w:r>
      <w:proofErr w:type="spellStart"/>
      <w:r>
        <w:t>WebUI</w:t>
      </w:r>
      <w:proofErr w:type="spellEnd"/>
      <w:r>
        <w:t xml:space="preserve"> for remote users</w:t>
      </w:r>
      <w:r w:rsidR="00FB4F1A">
        <w:t>.</w:t>
      </w:r>
      <w:r>
        <w:t xml:space="preserve"> </w:t>
      </w:r>
      <w:r w:rsidR="00FB4F1A">
        <w:t>[1]</w:t>
      </w:r>
    </w:p>
    <w:p w14:paraId="01C06A17" w14:textId="60C05F3B" w:rsidR="00412D6C" w:rsidRDefault="00974D2C" w:rsidP="00B21510">
      <w:r>
        <w:t>4.1.</w:t>
      </w:r>
      <w:r w:rsidR="006C6838">
        <w:t>7</w:t>
      </w:r>
      <w:r>
        <w:tab/>
        <w:t xml:space="preserve">The system shall be available on demand </w:t>
      </w:r>
      <w:r w:rsidR="00D42DC8">
        <w:t xml:space="preserve">remotely via the </w:t>
      </w:r>
      <w:proofErr w:type="spellStart"/>
      <w:r w:rsidR="00D42DC8">
        <w:t>WebUI</w:t>
      </w:r>
      <w:proofErr w:type="spellEnd"/>
      <w:r w:rsidR="00412D6C">
        <w:t>. [1]</w:t>
      </w:r>
    </w:p>
    <w:p w14:paraId="54FE7797" w14:textId="0D403B7F" w:rsidR="00B21510" w:rsidRDefault="00B21510" w:rsidP="00B21510">
      <w:r>
        <w:t>4.1.</w:t>
      </w:r>
      <w:r w:rsidR="006C6838">
        <w:t>8</w:t>
      </w:r>
      <w:r>
        <w:tab/>
        <w:t xml:space="preserve">The </w:t>
      </w:r>
      <w:r w:rsidR="00B5633D">
        <w:t>desktop interface</w:t>
      </w:r>
      <w:r>
        <w:t xml:space="preserve"> shall:</w:t>
      </w:r>
    </w:p>
    <w:p w14:paraId="413EB77E" w14:textId="023FA829" w:rsidR="00B21510" w:rsidRDefault="00B21510" w:rsidP="00B21510">
      <w:pPr>
        <w:ind w:left="1080"/>
      </w:pPr>
      <w:r>
        <w:t>4.1.</w:t>
      </w:r>
      <w:r w:rsidR="006C6838">
        <w:t>8</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58F7E352" w:rsidR="00B21510" w:rsidRDefault="00B21510" w:rsidP="00B21510">
      <w:pPr>
        <w:ind w:left="1080"/>
      </w:pPr>
      <w:r>
        <w:lastRenderedPageBreak/>
        <w:t>4.1.</w:t>
      </w:r>
      <w:r w:rsidR="006C6838">
        <w:t>8</w:t>
      </w:r>
      <w:r>
        <w:t>.2</w:t>
      </w:r>
      <w:r>
        <w:tab/>
        <w:t>Display the selected list of all tests to be run (container object on GUI).</w:t>
      </w:r>
      <w:r w:rsidR="00F66493">
        <w:t xml:space="preserve"> [0]</w:t>
      </w:r>
    </w:p>
    <w:p w14:paraId="3C9D8D02" w14:textId="6BEF9EC8" w:rsidR="00B21510" w:rsidRDefault="00B21510" w:rsidP="00B21510">
      <w:pPr>
        <w:ind w:left="1080"/>
      </w:pPr>
      <w:r>
        <w:t>4.1.</w:t>
      </w:r>
      <w:r w:rsidR="006C6838">
        <w:t>8</w:t>
      </w:r>
      <w:r w:rsidR="00974D2C">
        <w:t>.</w:t>
      </w:r>
      <w:r>
        <w:t>3</w:t>
      </w:r>
      <w:r>
        <w:tab/>
        <w:t>Show test progress and status on the GUI.</w:t>
      </w:r>
      <w:r w:rsidR="00F66493">
        <w:t xml:space="preserve"> [0]</w:t>
      </w:r>
    </w:p>
    <w:p w14:paraId="03375CF2" w14:textId="630F937E" w:rsidR="00B21510" w:rsidRDefault="00B21510" w:rsidP="00B21510">
      <w:pPr>
        <w:ind w:left="1080"/>
      </w:pPr>
      <w:r>
        <w:t>4.1.</w:t>
      </w:r>
      <w:r w:rsidR="006C6838">
        <w:t>8</w:t>
      </w:r>
      <w:r>
        <w:t>.4</w:t>
      </w:r>
      <w:r>
        <w:tab/>
        <w:t>Display the results of each test in real-time</w:t>
      </w:r>
      <w:r w:rsidR="00FE02D0">
        <w:t>.</w:t>
      </w:r>
      <w:r w:rsidR="00F66493">
        <w:t xml:space="preserve"> [</w:t>
      </w:r>
      <w:r w:rsidR="00412D6C">
        <w:t>1</w:t>
      </w:r>
      <w:r w:rsidR="00F66493">
        <w:t>]</w:t>
      </w:r>
    </w:p>
    <w:p w14:paraId="50047015" w14:textId="21DDB3CD" w:rsidR="00DD1CA2" w:rsidRDefault="00B21510" w:rsidP="00FE02D0">
      <w:pPr>
        <w:ind w:left="1080"/>
      </w:pPr>
      <w:r>
        <w:t>4.1.</w:t>
      </w:r>
      <w:r w:rsidR="006C6838">
        <w:t>8</w:t>
      </w:r>
      <w:r>
        <w:t>.5</w:t>
      </w:r>
      <w:r>
        <w:tab/>
        <w:t>Allow the user to specify an output file in which to log the test results.</w:t>
      </w:r>
      <w:r w:rsidR="00F66493">
        <w:t xml:space="preserve"> [1]</w:t>
      </w:r>
    </w:p>
    <w:p w14:paraId="11CC519F" w14:textId="4360CD10" w:rsidR="00905A8F" w:rsidRDefault="004E42F1" w:rsidP="004E42F1">
      <w:r>
        <w:t>4.1.</w:t>
      </w:r>
      <w:r w:rsidR="006C6838">
        <w:t>9</w:t>
      </w:r>
      <w:r>
        <w:tab/>
      </w:r>
      <w:r w:rsidR="00797E56">
        <w:t xml:space="preserve">The </w:t>
      </w:r>
      <w:proofErr w:type="spellStart"/>
      <w:r>
        <w:t>WebUI</w:t>
      </w:r>
      <w:proofErr w:type="spellEnd"/>
      <w:r>
        <w:t xml:space="preserve"> shall</w:t>
      </w:r>
      <w:r w:rsidR="00905A8F">
        <w:t>:</w:t>
      </w:r>
    </w:p>
    <w:p w14:paraId="4446599F" w14:textId="7165E7E7" w:rsidR="00412D6C" w:rsidRDefault="00412D6C" w:rsidP="00412D6C">
      <w:pPr>
        <w:ind w:left="1080"/>
      </w:pPr>
      <w:r>
        <w:t>4.1.</w:t>
      </w:r>
      <w:r w:rsidR="006C6838">
        <w:t>9</w:t>
      </w:r>
      <w:r>
        <w:t>.1</w:t>
      </w:r>
      <w:r>
        <w:tab/>
        <w:t xml:space="preserve">Display all possible tests and allow the user to select all tests they wish to run. </w:t>
      </w:r>
      <w:r>
        <w:tab/>
      </w:r>
      <w:r>
        <w:tab/>
      </w:r>
      <w:r>
        <w:tab/>
        <w:t>[</w:t>
      </w:r>
      <w:r w:rsidR="004D16A2">
        <w:t>1</w:t>
      </w:r>
      <w:r>
        <w:t>]</w:t>
      </w:r>
    </w:p>
    <w:p w14:paraId="59E8F856" w14:textId="0AE45C85" w:rsidR="00412D6C" w:rsidRDefault="00412D6C" w:rsidP="00412D6C">
      <w:pPr>
        <w:ind w:left="1080"/>
      </w:pPr>
      <w:r>
        <w:t>4.1.</w:t>
      </w:r>
      <w:r w:rsidR="006C6838">
        <w:t>9</w:t>
      </w:r>
      <w:r>
        <w:t>.2</w:t>
      </w:r>
      <w:r>
        <w:tab/>
        <w:t>Display the selected list of all tests to be run (container object on GUI). [</w:t>
      </w:r>
      <w:r w:rsidR="004D16A2">
        <w:t>1</w:t>
      </w:r>
      <w:r>
        <w:t>]</w:t>
      </w:r>
    </w:p>
    <w:p w14:paraId="598BD155" w14:textId="4C03AC91" w:rsidR="00412D6C" w:rsidRDefault="00412D6C" w:rsidP="00412D6C">
      <w:pPr>
        <w:ind w:left="1080"/>
      </w:pPr>
      <w:r>
        <w:t>4.1.</w:t>
      </w:r>
      <w:r w:rsidR="006C6838">
        <w:t>9</w:t>
      </w:r>
      <w:r>
        <w:t>.3</w:t>
      </w:r>
      <w:r>
        <w:tab/>
        <w:t>Show test progress and status on the GUI. [</w:t>
      </w:r>
      <w:r w:rsidR="004D16A2">
        <w:t>1</w:t>
      </w:r>
      <w:r>
        <w:t>]</w:t>
      </w:r>
    </w:p>
    <w:p w14:paraId="63EA9EC4" w14:textId="3FF13879" w:rsidR="00412D6C" w:rsidRDefault="00412D6C" w:rsidP="00412D6C">
      <w:pPr>
        <w:ind w:left="1080"/>
      </w:pPr>
      <w:r>
        <w:t>4.1.</w:t>
      </w:r>
      <w:r w:rsidR="006C6838">
        <w:t>9</w:t>
      </w:r>
      <w:r>
        <w:t>.4</w:t>
      </w:r>
      <w:r>
        <w:tab/>
        <w:t>Display the results of each test in real-time. [</w:t>
      </w:r>
      <w:r w:rsidR="004D16A2">
        <w:t>2</w:t>
      </w:r>
      <w:r>
        <w:t>]</w:t>
      </w:r>
    </w:p>
    <w:p w14:paraId="65889844" w14:textId="452D4EC5" w:rsidR="00412D6C" w:rsidRDefault="00412D6C" w:rsidP="00412D6C">
      <w:pPr>
        <w:ind w:left="1080"/>
      </w:pPr>
      <w:r>
        <w:t>4.1.</w:t>
      </w:r>
      <w:r w:rsidR="006C6838">
        <w:t>9</w:t>
      </w:r>
      <w:r>
        <w:t>.5</w:t>
      </w:r>
      <w:r>
        <w:tab/>
        <w:t>Allow the user to specify an output file in which to log the test results. [</w:t>
      </w:r>
      <w:r w:rsidR="004D16A2">
        <w:t>2</w:t>
      </w:r>
      <w:r>
        <w:t>]</w:t>
      </w:r>
    </w:p>
    <w:p w14:paraId="5818F289" w14:textId="2DC8A428" w:rsidR="004E42F1" w:rsidRDefault="00412D6C" w:rsidP="004E42F1">
      <w:r>
        <w:t xml:space="preserve">              </w:t>
      </w:r>
      <w:r>
        <w:tab/>
        <w:t xml:space="preserve">       </w:t>
      </w:r>
      <w:r w:rsidR="00905A8F">
        <w:t>4.1.</w:t>
      </w:r>
      <w:r w:rsidR="006C6838">
        <w:t>9</w:t>
      </w:r>
      <w:r w:rsidR="00905A8F">
        <w:t>.1</w:t>
      </w:r>
      <w:r w:rsidR="00905A8F">
        <w:tab/>
      </w:r>
      <w:r w:rsidR="004E42F1">
        <w:t xml:space="preserve"> </w:t>
      </w:r>
      <w:r w:rsidR="006F4959">
        <w:t>E</w:t>
      </w:r>
      <w:r w:rsidR="004E42F1">
        <w:t>xecute tests on available clients.</w:t>
      </w:r>
      <w:r w:rsidR="00F66493">
        <w:t xml:space="preserve"> [1]</w:t>
      </w:r>
    </w:p>
    <w:p w14:paraId="31A623E5" w14:textId="4591BBFB" w:rsidR="006F4959" w:rsidRDefault="006F4959" w:rsidP="004E42F1">
      <w:r>
        <w:tab/>
      </w:r>
      <w:r w:rsidR="00412D6C">
        <w:t xml:space="preserve">       </w:t>
      </w:r>
      <w:r>
        <w:t>4.1.</w:t>
      </w:r>
      <w:r w:rsidR="006C6838">
        <w:t>9</w:t>
      </w:r>
      <w:r>
        <w:t>.2</w:t>
      </w:r>
      <w:r>
        <w:tab/>
        <w:t xml:space="preserve"> Export current and prior test results for specific clients.</w:t>
      </w:r>
      <w:r w:rsidR="00F66493">
        <w:t xml:space="preserve"> [2]</w:t>
      </w:r>
    </w:p>
    <w:p w14:paraId="1CAD30CC" w14:textId="36177F63" w:rsidR="008B717C" w:rsidRDefault="00B21510" w:rsidP="00B21510">
      <w:pPr>
        <w:ind w:left="720" w:hanging="720"/>
      </w:pPr>
      <w:r>
        <w:t>4.1.</w:t>
      </w:r>
      <w:r w:rsidR="004D16A2">
        <w:t>1</w:t>
      </w:r>
      <w:r w:rsidR="006C6838">
        <w:t>0</w:t>
      </w:r>
      <w:r>
        <w:tab/>
        <w:t>Th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The log component shall show different levels of logging (INFO, DEBUG, ERROR).</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lastRenderedPageBreak/>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39D583FA"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110199D9" w:rsidR="000A3DB0" w:rsidRDefault="000A3DB0" w:rsidP="000A3DB0"/>
    <w:p w14:paraId="0577CB10" w14:textId="192DCB01" w:rsidR="000A3DB0" w:rsidRDefault="000A3DB0" w:rsidP="000A3DB0">
      <w:r>
        <w:object w:dxaOrig="10006" w:dyaOrig="4201" w14:anchorId="0A2A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6.4pt" o:ole="">
            <v:imagedata r:id="rId10" o:title=""/>
          </v:shape>
          <o:OLEObject Type="Embed" ProgID="Visio.Drawing.15" ShapeID="_x0000_i1025" DrawAspect="Content" ObjectID="_1658683393" r:id="rId11"/>
        </w:object>
      </w:r>
    </w:p>
    <w:p w14:paraId="0CD1988B" w14:textId="2FD1ED80" w:rsidR="000A3DB0" w:rsidRDefault="000A3DB0" w:rsidP="000A3DB0">
      <w:r>
        <w:object w:dxaOrig="10006" w:dyaOrig="5085" w14:anchorId="62086735">
          <v:shape id="_x0000_i1026" type="#_x0000_t75" style="width:467.8pt;height:237.7pt" o:ole="">
            <v:imagedata r:id="rId12" o:title=""/>
          </v:shape>
          <o:OLEObject Type="Embed" ProgID="Visio.Drawing.15" ShapeID="_x0000_i1026" DrawAspect="Content" ObjectID="_1658683394" r:id="rId13"/>
        </w:object>
      </w:r>
    </w:p>
    <w:p w14:paraId="23910505" w14:textId="11AAC2ED" w:rsidR="000A3DB0" w:rsidRDefault="000A3DB0" w:rsidP="000A3DB0">
      <w:r>
        <w:object w:dxaOrig="10006" w:dyaOrig="4201" w14:anchorId="16C6B868">
          <v:shape id="_x0000_i1027" type="#_x0000_t75" style="width:467.8pt;height:196.4pt" o:ole="">
            <v:imagedata r:id="rId14" o:title=""/>
          </v:shape>
          <o:OLEObject Type="Embed" ProgID="Visio.Drawing.15" ShapeID="_x0000_i1027" DrawAspect="Content" ObjectID="_1658683395" r:id="rId15"/>
        </w:object>
      </w:r>
    </w:p>
    <w:p w14:paraId="5F04AE93" w14:textId="0C74F35B" w:rsidR="000A3DB0" w:rsidRDefault="000A3DB0" w:rsidP="000A3DB0">
      <w:r>
        <w:object w:dxaOrig="12375" w:dyaOrig="9271" w14:anchorId="5AC1A97A">
          <v:shape id="_x0000_i1028" type="#_x0000_t75" style="width:467.75pt;height:350.45pt" o:ole="">
            <v:imagedata r:id="rId16" o:title=""/>
          </v:shape>
          <o:OLEObject Type="Embed" ProgID="Visio.Drawing.15" ShapeID="_x0000_i1028" DrawAspect="Content" ObjectID="_1658683396" r:id="rId17"/>
        </w:object>
      </w:r>
    </w:p>
    <w:p w14:paraId="51F40342" w14:textId="77777777" w:rsidR="000A3DB0" w:rsidRPr="000A3DB0" w:rsidRDefault="000A3DB0" w:rsidP="000A3DB0"/>
    <w:p w14:paraId="0CD449B3" w14:textId="77777777" w:rsidR="00382248" w:rsidRDefault="00382248" w:rsidP="00382248">
      <w:pPr>
        <w:ind w:left="720" w:hanging="720"/>
      </w:pPr>
    </w:p>
    <w:p w14:paraId="471C1911" w14:textId="103E3EBB" w:rsidR="00382248" w:rsidRDefault="00E176FB" w:rsidP="00382248">
      <w:pPr>
        <w:pStyle w:val="Heading2"/>
      </w:pPr>
      <w:bookmarkStart w:id="21" w:name="_Toc46864704"/>
      <w:r>
        <w:lastRenderedPageBreak/>
        <w:t>6</w:t>
      </w:r>
      <w:r w:rsidR="00382248">
        <w:t>.2</w:t>
      </w:r>
      <w:r w:rsidR="00382248">
        <w:tab/>
        <w:t>Class Diagram</w:t>
      </w:r>
      <w:bookmarkEnd w:id="21"/>
    </w:p>
    <w:p w14:paraId="1BFA6E21" w14:textId="2FC2CE04" w:rsidR="00382248" w:rsidRDefault="000A3DB0" w:rsidP="00382248">
      <w:r>
        <w:object w:dxaOrig="14670" w:dyaOrig="9660" w14:anchorId="77FA3F70">
          <v:shape id="_x0000_i1029" type="#_x0000_t75" style="width:467.95pt;height:308.15pt" o:ole="">
            <v:imagedata r:id="rId18" o:title=""/>
          </v:shape>
          <o:OLEObject Type="Embed" ProgID="Visio.Drawing.15" ShapeID="_x0000_i1029" DrawAspect="Content" ObjectID="_1658683397" r:id="rId19"/>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A3011"/>
    <w:rsid w:val="000A3DB0"/>
    <w:rsid w:val="000B383E"/>
    <w:rsid w:val="000B66D9"/>
    <w:rsid w:val="000E2355"/>
    <w:rsid w:val="000E3035"/>
    <w:rsid w:val="00122710"/>
    <w:rsid w:val="00166D54"/>
    <w:rsid w:val="00175D94"/>
    <w:rsid w:val="002648FD"/>
    <w:rsid w:val="00282770"/>
    <w:rsid w:val="0029628F"/>
    <w:rsid w:val="002972B3"/>
    <w:rsid w:val="002B059A"/>
    <w:rsid w:val="002B4556"/>
    <w:rsid w:val="002D4D00"/>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F4959"/>
    <w:rsid w:val="0073727D"/>
    <w:rsid w:val="0077726D"/>
    <w:rsid w:val="00793E8D"/>
    <w:rsid w:val="00797E56"/>
    <w:rsid w:val="008116CA"/>
    <w:rsid w:val="0081344F"/>
    <w:rsid w:val="008360B2"/>
    <w:rsid w:val="008554A2"/>
    <w:rsid w:val="00877AA0"/>
    <w:rsid w:val="00895DD8"/>
    <w:rsid w:val="008A29FB"/>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3C7E"/>
    <w:rsid w:val="00EB68D1"/>
    <w:rsid w:val="00ED6D3E"/>
    <w:rsid w:val="00F1700A"/>
    <w:rsid w:val="00F345A6"/>
    <w:rsid w:val="00F55E7B"/>
    <w:rsid w:val="00F60BD7"/>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2.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4.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23.vsdx"/><Relationship Id="rId10" Type="http://schemas.openxmlformats.org/officeDocument/2006/relationships/image" Target="media/image4.emf"/><Relationship Id="rId19" Type="http://schemas.openxmlformats.org/officeDocument/2006/relationships/package" Target="embeddings/Microsoft_Visio_Drawing45.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912A00-E874-4FF7-B3A1-FD7EE6FA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7</Pages>
  <Words>3152</Words>
  <Characters>17969</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Elona Vabishchevich</cp:lastModifiedBy>
  <cp:revision>66</cp:revision>
  <dcterms:created xsi:type="dcterms:W3CDTF">2020-07-25T17:46:00Z</dcterms:created>
  <dcterms:modified xsi:type="dcterms:W3CDTF">2020-08-12T00:37:00Z</dcterms:modified>
</cp:coreProperties>
</file>